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C3F62" w:rsidRDefault="0092151A" w:rsidP="005C3F62">
      <w:pPr>
        <w:spacing w:line="360" w:lineRule="auto"/>
        <w:jc w:val="center"/>
        <w:rPr>
          <w:b/>
          <w:sz w:val="32"/>
          <w:szCs w:val="32"/>
          <w:lang w:val="ru-RU"/>
        </w:rPr>
      </w:pPr>
      <w:r>
        <w:rPr>
          <w:b/>
          <w:sz w:val="32"/>
          <w:szCs w:val="32"/>
          <w:lang w:val="ru-RU"/>
        </w:rPr>
        <w:t>Лабораторная работа №</w:t>
      </w:r>
      <w:r w:rsidR="009D7F73">
        <w:rPr>
          <w:b/>
          <w:sz w:val="32"/>
          <w:szCs w:val="32"/>
          <w:lang w:val="ru-RU"/>
        </w:rPr>
        <w:t>4</w:t>
      </w:r>
    </w:p>
    <w:p w:rsidR="00300AEE" w:rsidRPr="009D7F73" w:rsidRDefault="00300AEE" w:rsidP="00300AEE">
      <w:pPr>
        <w:ind w:firstLine="708"/>
        <w:jc w:val="center"/>
        <w:rPr>
          <w:b/>
          <w:sz w:val="28"/>
          <w:szCs w:val="32"/>
          <w:lang w:val="ru-RU"/>
        </w:rPr>
      </w:pPr>
      <w:r w:rsidRPr="009D7F73">
        <w:rPr>
          <w:b/>
          <w:sz w:val="28"/>
          <w:szCs w:val="32"/>
          <w:lang w:val="ru-RU"/>
        </w:rPr>
        <w:t>«</w:t>
      </w:r>
      <w:r w:rsidR="009D7F73" w:rsidRPr="009D7F73">
        <w:rPr>
          <w:b/>
          <w:sz w:val="28"/>
          <w:szCs w:val="32"/>
          <w:lang w:val="ru-RU"/>
        </w:rPr>
        <w:t>ПРОГРАММИРОВАНИЕ АЛГОРИТМОВ ОБРАБОТКИ ОДНОМЕРНЫХ СТАТИЧЕСКИХ МАССИВОВ</w:t>
      </w:r>
      <w:r w:rsidRPr="009D7F73">
        <w:rPr>
          <w:b/>
          <w:sz w:val="28"/>
          <w:szCs w:val="32"/>
          <w:lang w:val="ru-RU"/>
        </w:rPr>
        <w:t>»</w:t>
      </w:r>
    </w:p>
    <w:p w:rsidR="00941415" w:rsidRDefault="0092151A" w:rsidP="00E200A1">
      <w:pPr>
        <w:ind w:firstLine="708"/>
        <w:jc w:val="both"/>
        <w:rPr>
          <w:sz w:val="28"/>
          <w:lang w:val="ru-RU"/>
        </w:rPr>
      </w:pPr>
      <w:r w:rsidRPr="0092151A">
        <w:rPr>
          <w:b/>
          <w:sz w:val="28"/>
          <w:szCs w:val="28"/>
          <w:lang w:val="ru-RU"/>
        </w:rPr>
        <w:t>Цель работы</w:t>
      </w:r>
      <w:r w:rsidRPr="0092151A">
        <w:rPr>
          <w:sz w:val="28"/>
          <w:szCs w:val="28"/>
          <w:lang w:val="ru-RU"/>
        </w:rPr>
        <w:t>:</w:t>
      </w:r>
      <w:r w:rsidR="005C3F62">
        <w:rPr>
          <w:lang w:val="ru-RU"/>
        </w:rPr>
        <w:t xml:space="preserve"> </w:t>
      </w:r>
      <w:r w:rsidR="00941415" w:rsidRPr="00941415">
        <w:rPr>
          <w:sz w:val="28"/>
          <w:lang w:val="ru-RU"/>
        </w:rPr>
        <w:t xml:space="preserve">Изучить способы представления массивов в памяти ЭВМ, получить практические навыки реализации алгоритмов обработки одномерных массивов. </w:t>
      </w:r>
    </w:p>
    <w:p w:rsidR="00507505" w:rsidRDefault="00507505" w:rsidP="00E200A1">
      <w:pPr>
        <w:ind w:firstLine="708"/>
        <w:jc w:val="both"/>
        <w:rPr>
          <w:sz w:val="28"/>
          <w:lang w:val="ru-RU"/>
        </w:rPr>
      </w:pPr>
      <w:r>
        <w:rPr>
          <w:b/>
          <w:sz w:val="28"/>
          <w:lang w:val="ru-RU"/>
        </w:rPr>
        <w:t xml:space="preserve">1. </w:t>
      </w:r>
      <w:r w:rsidR="00941415">
        <w:rPr>
          <w:b/>
          <w:sz w:val="28"/>
          <w:lang w:val="ru-RU"/>
        </w:rPr>
        <w:t>Вариант задания</w:t>
      </w:r>
    </w:p>
    <w:p w:rsidR="00431CC0" w:rsidRDefault="005C3F62" w:rsidP="00941415">
      <w:pPr>
        <w:ind w:firstLine="708"/>
        <w:jc w:val="both"/>
        <w:rPr>
          <w:sz w:val="28"/>
          <w:lang w:val="ru-RU"/>
        </w:rPr>
      </w:pPr>
      <w:r w:rsidRPr="00941415">
        <w:rPr>
          <w:sz w:val="32"/>
          <w:lang w:val="ru-RU"/>
        </w:rPr>
        <w:t xml:space="preserve"> </w:t>
      </w:r>
      <w:r w:rsidR="00941415" w:rsidRPr="00941415">
        <w:rPr>
          <w:sz w:val="28"/>
          <w:lang w:val="ru-RU"/>
        </w:rPr>
        <w:t xml:space="preserve">Вариант 30: </w:t>
      </w:r>
      <w:proofErr w:type="gramStart"/>
      <w:r w:rsidR="00941415" w:rsidRPr="00941415">
        <w:rPr>
          <w:sz w:val="28"/>
          <w:lang w:val="ru-RU"/>
        </w:rPr>
        <w:t>В</w:t>
      </w:r>
      <w:proofErr w:type="gramEnd"/>
      <w:r w:rsidR="00941415" w:rsidRPr="00941415">
        <w:rPr>
          <w:sz w:val="28"/>
          <w:lang w:val="ru-RU"/>
        </w:rPr>
        <w:t xml:space="preserve"> одномерном массиве, состоящем из </w:t>
      </w:r>
      <w:r w:rsidR="00941415" w:rsidRPr="00941415">
        <w:rPr>
          <w:sz w:val="28"/>
        </w:rPr>
        <w:t>N</w:t>
      </w:r>
      <w:r w:rsidR="00941415" w:rsidRPr="00941415">
        <w:rPr>
          <w:sz w:val="28"/>
          <w:lang w:val="ru-RU"/>
        </w:rPr>
        <w:t xml:space="preserve"> целых элементов, вычислить: </w:t>
      </w:r>
    </w:p>
    <w:p w:rsidR="00431CC0" w:rsidRDefault="00941415" w:rsidP="00941415">
      <w:pPr>
        <w:ind w:firstLine="708"/>
        <w:jc w:val="both"/>
        <w:rPr>
          <w:sz w:val="28"/>
          <w:lang w:val="ru-RU"/>
        </w:rPr>
      </w:pPr>
      <w:r w:rsidRPr="00941415">
        <w:rPr>
          <w:sz w:val="28"/>
          <w:lang w:val="ru-RU"/>
        </w:rPr>
        <w:t xml:space="preserve">1) минимальный по модулю элемент массива; </w:t>
      </w:r>
    </w:p>
    <w:p w:rsidR="00431CC0" w:rsidRDefault="00941415" w:rsidP="00941415">
      <w:pPr>
        <w:ind w:firstLine="708"/>
        <w:jc w:val="both"/>
        <w:rPr>
          <w:sz w:val="28"/>
          <w:lang w:val="ru-RU"/>
        </w:rPr>
      </w:pPr>
      <w:r w:rsidRPr="00941415">
        <w:rPr>
          <w:sz w:val="28"/>
          <w:lang w:val="ru-RU"/>
        </w:rPr>
        <w:t xml:space="preserve">2) сумму модулей элементов массива, расположенных после второго элемента, равного нулю. </w:t>
      </w:r>
    </w:p>
    <w:p w:rsidR="00E767F2" w:rsidRPr="00941415" w:rsidRDefault="00941415" w:rsidP="00941415">
      <w:pPr>
        <w:ind w:firstLine="708"/>
        <w:jc w:val="both"/>
        <w:rPr>
          <w:b/>
          <w:sz w:val="32"/>
          <w:lang w:val="ru-RU"/>
        </w:rPr>
      </w:pPr>
      <w:r w:rsidRPr="00941415">
        <w:rPr>
          <w:sz w:val="28"/>
          <w:lang w:val="ru-RU"/>
        </w:rPr>
        <w:t>Преобразовать массив таким образом, чтобы в первой его половине располагались элементы, стоявшие на нечетных позициях, а во второй половине – элементы, стоявшие на четных позициях. Упорядочить каждую часть массива по возрастанию, используя алгоритм сортировки методом прямого обмена.</w:t>
      </w:r>
    </w:p>
    <w:p w:rsidR="00E767F2" w:rsidRDefault="00E767F2" w:rsidP="00310E10">
      <w:pPr>
        <w:ind w:firstLine="708"/>
        <w:jc w:val="both"/>
        <w:rPr>
          <w:color w:val="333333"/>
          <w:sz w:val="28"/>
          <w:shd w:val="clear" w:color="auto" w:fill="FBFBFB"/>
          <w:lang w:val="ru-RU"/>
        </w:rPr>
      </w:pPr>
    </w:p>
    <w:p w:rsidR="00E767F2" w:rsidRDefault="003F070D" w:rsidP="00310E10">
      <w:pPr>
        <w:ind w:firstLine="708"/>
        <w:jc w:val="both"/>
        <w:rPr>
          <w:b/>
          <w:color w:val="333333"/>
          <w:sz w:val="28"/>
          <w:shd w:val="clear" w:color="auto" w:fill="FBFBFB"/>
          <w:lang w:val="ru-RU"/>
        </w:rPr>
      </w:pPr>
      <w:r>
        <w:rPr>
          <w:b/>
          <w:color w:val="333333"/>
          <w:sz w:val="28"/>
          <w:shd w:val="clear" w:color="auto" w:fill="FBFBFB"/>
          <w:lang w:val="ru-RU"/>
        </w:rPr>
        <w:t>2</w:t>
      </w:r>
      <w:r w:rsidR="00507505">
        <w:rPr>
          <w:b/>
          <w:color w:val="333333"/>
          <w:sz w:val="28"/>
          <w:shd w:val="clear" w:color="auto" w:fill="FBFBFB"/>
          <w:lang w:val="ru-RU"/>
        </w:rPr>
        <w:t xml:space="preserve">. </w:t>
      </w:r>
      <w:r w:rsidR="00E767F2" w:rsidRPr="00E767F2">
        <w:rPr>
          <w:b/>
          <w:color w:val="333333"/>
          <w:sz w:val="28"/>
          <w:shd w:val="clear" w:color="auto" w:fill="FBFBFB"/>
          <w:lang w:val="ru-RU"/>
        </w:rPr>
        <w:t>Алгоритм программы</w:t>
      </w:r>
    </w:p>
    <w:p w:rsidR="00907EE6" w:rsidRDefault="00907EE6" w:rsidP="00310E10">
      <w:pPr>
        <w:ind w:firstLine="708"/>
        <w:jc w:val="both"/>
        <w:rPr>
          <w:b/>
          <w:color w:val="333333"/>
          <w:sz w:val="28"/>
          <w:shd w:val="clear" w:color="auto" w:fill="FBFBFB"/>
          <w:lang w:val="ru-RU"/>
        </w:rPr>
      </w:pPr>
    </w:p>
    <w:p w:rsidR="00907EE6" w:rsidRPr="00907EE6" w:rsidRDefault="00907EE6" w:rsidP="00310E10">
      <w:pPr>
        <w:ind w:firstLine="708"/>
        <w:jc w:val="both"/>
        <w:rPr>
          <w:color w:val="333333"/>
          <w:sz w:val="28"/>
          <w:shd w:val="clear" w:color="auto" w:fill="FBFBFB"/>
          <w:lang w:val="ru-RU"/>
        </w:rPr>
      </w:pPr>
      <w:r>
        <w:rPr>
          <w:color w:val="333333"/>
          <w:sz w:val="28"/>
          <w:shd w:val="clear" w:color="auto" w:fill="FBFBFB"/>
          <w:lang w:val="ru-RU"/>
        </w:rPr>
        <w:t xml:space="preserve">Программа состоит из нескольких </w:t>
      </w:r>
      <w:proofErr w:type="gramStart"/>
      <w:r>
        <w:rPr>
          <w:color w:val="333333"/>
          <w:sz w:val="28"/>
          <w:shd w:val="clear" w:color="auto" w:fill="FBFBFB"/>
          <w:lang w:val="ru-RU"/>
        </w:rPr>
        <w:t>циклов ,</w:t>
      </w:r>
      <w:proofErr w:type="gramEnd"/>
      <w:r>
        <w:rPr>
          <w:color w:val="333333"/>
          <w:sz w:val="28"/>
          <w:shd w:val="clear" w:color="auto" w:fill="FBFBFB"/>
          <w:lang w:val="ru-RU"/>
        </w:rPr>
        <w:t xml:space="preserve"> пару циклов вложенных друг в друга для сортировки, условий необходимых для выполнения правильных действий.</w:t>
      </w:r>
    </w:p>
    <w:p w:rsidR="00507505" w:rsidRPr="00023361" w:rsidRDefault="00012CC3" w:rsidP="00012CC3">
      <w:pPr>
        <w:pStyle w:val="a3"/>
        <w:ind w:left="708" w:firstLine="708"/>
        <w:jc w:val="both"/>
        <w:rPr>
          <w:lang w:val="ru-RU"/>
        </w:rPr>
      </w:pPr>
      <w:r>
        <w:object w:dxaOrig="8448" w:dyaOrig="172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88pt;height:737.35pt" o:ole="">
            <v:imagedata r:id="rId4" o:title=""/>
          </v:shape>
          <o:OLEObject Type="Embed" ProgID="Visio.Drawing.15" ShapeID="_x0000_i1028" DrawAspect="Content" ObjectID="_1698303763" r:id="rId5"/>
        </w:object>
      </w:r>
      <w:r w:rsidR="00023361">
        <w:rPr>
          <w:lang w:val="ru-RU"/>
        </w:rPr>
        <w:t xml:space="preserve">Рисунок 1 – Структурная схема программы для решения данной </w:t>
      </w:r>
      <w:proofErr w:type="gramStart"/>
      <w:r w:rsidR="00023361">
        <w:rPr>
          <w:lang w:val="ru-RU"/>
        </w:rPr>
        <w:t>функции(</w:t>
      </w:r>
      <w:proofErr w:type="gramEnd"/>
      <w:r w:rsidR="00023361">
        <w:rPr>
          <w:lang w:val="ru-RU"/>
        </w:rPr>
        <w:t>1-я часть)</w:t>
      </w:r>
    </w:p>
    <w:p w:rsidR="00E767F2" w:rsidRDefault="00012CC3" w:rsidP="00012CC3">
      <w:pPr>
        <w:pStyle w:val="a3"/>
        <w:ind w:left="708" w:firstLine="708"/>
        <w:jc w:val="left"/>
        <w:rPr>
          <w:lang w:val="ru-RU"/>
        </w:rPr>
      </w:pPr>
      <w:r>
        <w:object w:dxaOrig="9493" w:dyaOrig="14581">
          <v:shape id="_x0000_i1033" type="#_x0000_t75" style="width:458pt;height:729.35pt" o:ole="">
            <v:imagedata r:id="rId6" o:title=""/>
          </v:shape>
          <o:OLEObject Type="Embed" ProgID="Visio.Drawing.15" ShapeID="_x0000_i1033" DrawAspect="Content" ObjectID="_1698303764" r:id="rId7"/>
        </w:object>
      </w:r>
      <w:r w:rsidR="00507505">
        <w:rPr>
          <w:lang w:val="ru-RU"/>
        </w:rPr>
        <w:t xml:space="preserve">Рисунок 2 – </w:t>
      </w:r>
      <w:r w:rsidR="004C2E4C">
        <w:rPr>
          <w:lang w:val="ru-RU"/>
        </w:rPr>
        <w:t>Структурная схема</w:t>
      </w:r>
      <w:r w:rsidR="00507505">
        <w:rPr>
          <w:lang w:val="ru-RU"/>
        </w:rPr>
        <w:t xml:space="preserve"> программы для решения данной </w:t>
      </w:r>
      <w:proofErr w:type="gramStart"/>
      <w:r w:rsidR="00507505">
        <w:rPr>
          <w:lang w:val="ru-RU"/>
        </w:rPr>
        <w:t>функции</w:t>
      </w:r>
      <w:r w:rsidR="00023361">
        <w:rPr>
          <w:lang w:val="ru-RU"/>
        </w:rPr>
        <w:t>(</w:t>
      </w:r>
      <w:proofErr w:type="gramEnd"/>
      <w:r w:rsidR="00023361">
        <w:rPr>
          <w:lang w:val="ru-RU"/>
        </w:rPr>
        <w:t>2-я часть)</w:t>
      </w:r>
    </w:p>
    <w:p w:rsidR="00507505" w:rsidRPr="00507505" w:rsidRDefault="00507505">
      <w:pPr>
        <w:spacing w:after="160" w:line="259" w:lineRule="auto"/>
        <w:rPr>
          <w:b/>
          <w:sz w:val="28"/>
          <w:szCs w:val="28"/>
          <w:lang w:val="ru-RU"/>
        </w:rPr>
      </w:pPr>
      <w:r>
        <w:rPr>
          <w:sz w:val="28"/>
          <w:lang w:val="ru-RU"/>
        </w:rPr>
        <w:lastRenderedPageBreak/>
        <w:tab/>
      </w:r>
      <w:r w:rsidR="00A2708F">
        <w:rPr>
          <w:b/>
          <w:sz w:val="28"/>
          <w:szCs w:val="28"/>
          <w:lang w:val="ru-RU"/>
        </w:rPr>
        <w:t>3</w:t>
      </w:r>
      <w:r w:rsidRPr="00507505">
        <w:rPr>
          <w:b/>
          <w:sz w:val="28"/>
          <w:szCs w:val="28"/>
          <w:lang w:val="ru-RU"/>
        </w:rPr>
        <w:t xml:space="preserve">. Код программы </w:t>
      </w:r>
      <w:bookmarkStart w:id="0" w:name="_GoBack"/>
      <w:bookmarkEnd w:id="0"/>
    </w:p>
    <w:p w:rsidR="00806F61" w:rsidRPr="009D7F73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D7F73"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#</w:t>
      </w:r>
      <w:r w:rsidRPr="00806F61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include</w:t>
      </w:r>
      <w:r w:rsidRPr="009D7F73"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&lt;</w:t>
      </w:r>
      <w:proofErr w:type="spellStart"/>
      <w:r w:rsidRPr="00806F6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iostream</w:t>
      </w:r>
      <w:proofErr w:type="spellEnd"/>
      <w:r w:rsidRPr="009D7F73"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&gt;</w:t>
      </w:r>
    </w:p>
    <w:p w:rsid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D7F73"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#</w:t>
      </w:r>
      <w:r w:rsidRPr="00806F61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include</w:t>
      </w:r>
      <w:r w:rsidRPr="009D7F73"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&lt;</w:t>
      </w:r>
      <w:r w:rsidRPr="00806F6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windows</w:t>
      </w:r>
      <w:r w:rsidRPr="009D7F73"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.</w:t>
      </w:r>
      <w:r w:rsidRPr="00806F6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h</w:t>
      </w:r>
      <w:r w:rsidRPr="009D7F73"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&gt;</w:t>
      </w:r>
      <w:r w:rsidRPr="009D7F73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 w:rsidRPr="009D7F73"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одключаем</w:t>
      </w:r>
      <w:r w:rsidRPr="009D7F73"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три</w:t>
      </w:r>
      <w:r w:rsidRPr="009D7F73"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</w:t>
      </w:r>
      <w:proofErr w:type="gram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репроцессора</w:t>
      </w:r>
      <w:r w:rsidRPr="009D7F73"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.</w:t>
      </w:r>
      <w:proofErr w:type="gramEnd"/>
      <w:r w:rsidRPr="009D7F73"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Один для ввода/</w:t>
      </w:r>
      <w:proofErr w:type="gram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вывода ,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второй для вычисления , третий для подключения консоли </w:t>
      </w:r>
    </w:p>
    <w:p w:rsidR="00806F61" w:rsidRP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806F61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806F6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806F6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math.h</w:t>
      </w:r>
      <w:proofErr w:type="spellEnd"/>
      <w:r w:rsidRPr="00806F6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806F61" w:rsidRP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gramStart"/>
      <w:r w:rsidRPr="00806F6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using</w:t>
      </w:r>
      <w:proofErr w:type="gram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806F6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namespace</w:t>
      </w: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d</w:t>
      </w:r>
      <w:proofErr w:type="spell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806F61" w:rsidRP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806F6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onst</w:t>
      </w:r>
      <w:proofErr w:type="spellEnd"/>
      <w:proofErr w:type="gram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806F6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n = 50;</w:t>
      </w:r>
    </w:p>
    <w:p w:rsidR="00806F61" w:rsidRP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806F6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proofErr w:type="gram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main()</w:t>
      </w:r>
    </w:p>
    <w:p w:rsidR="00806F61" w:rsidRP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{</w:t>
      </w:r>
    </w:p>
    <w:p w:rsidR="00806F61" w:rsidRP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proofErr w:type="gramStart"/>
      <w:r w:rsidRPr="00806F6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proofErr w:type="gram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</w:t>
      </w:r>
      <w:proofErr w:type="spellStart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inMod</w:t>
      </w:r>
      <w:proofErr w:type="spell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uMod,count</w:t>
      </w:r>
      <w:proofErr w:type="spell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0,sum=0,temp;</w:t>
      </w:r>
    </w:p>
    <w:p w:rsid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yste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chcp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1251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Задаем таблицу символов для работы с консолью</w:t>
      </w:r>
    </w:p>
    <w:p w:rsidR="00806F61" w:rsidRP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proofErr w:type="gramStart"/>
      <w:r w:rsidRPr="00806F6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proofErr w:type="gram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ssiv</w:t>
      </w:r>
      <w:proofErr w:type="spell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[n]; </w:t>
      </w:r>
      <w:proofErr w:type="spellStart"/>
      <w:r w:rsidRPr="00806F6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temps[n];</w:t>
      </w:r>
    </w:p>
    <w:p w:rsid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ra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(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time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(0) 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задает постоянное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рандомное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значение </w:t>
      </w:r>
    </w:p>
    <w:p w:rsid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i =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0;  i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n;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++)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объявление массива , вывод его в консоль и поиск суммы элементов после двух 0</w:t>
      </w:r>
    </w:p>
    <w:p w:rsid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>{</w:t>
      </w:r>
    </w:p>
    <w:p w:rsid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massiv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[i] =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ra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%200 - 100 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задаем случайное значение для элемента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масива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в рамках от -100 до 99</w:t>
      </w:r>
    </w:p>
    <w:p w:rsidR="00806F61" w:rsidRP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proofErr w:type="gramStart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ut</w:t>
      </w:r>
      <w:proofErr w:type="spellEnd"/>
      <w:proofErr w:type="gram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806F61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lt;&lt;</w:t>
      </w: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ssiv</w:t>
      </w:r>
      <w:proofErr w:type="spell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</w:t>
      </w:r>
      <w:proofErr w:type="spellStart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] </w:t>
      </w:r>
      <w:r w:rsidRPr="00806F61">
        <w:rPr>
          <w:rFonts w:ascii="Consolas" w:eastAsiaTheme="minorHAnsi" w:hAnsi="Consolas" w:cs="Consolas"/>
          <w:color w:val="008080"/>
          <w:sz w:val="19"/>
          <w:szCs w:val="19"/>
          <w:lang w:bidi="ar-SA"/>
        </w:rPr>
        <w:t>&lt;&lt;</w:t>
      </w: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806F6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; "</w:t>
      </w: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806F61" w:rsidRP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806F6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f</w:t>
      </w:r>
      <w:proofErr w:type="gram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ssiv</w:t>
      </w:r>
      <w:proofErr w:type="spell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</w:t>
      </w:r>
      <w:proofErr w:type="spellStart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] == 0) {</w:t>
      </w:r>
    </w:p>
    <w:p w:rsid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ou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++;</w:t>
      </w:r>
    </w:p>
    <w:p w:rsid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>}</w:t>
      </w:r>
    </w:p>
    <w:p w:rsid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ou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&gt;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= 2) 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если два нулевых элемента было ,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сумируем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остальные </w:t>
      </w:r>
    </w:p>
    <w:p w:rsidR="00806F61" w:rsidRP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{</w:t>
      </w:r>
    </w:p>
    <w:p w:rsidR="00806F61" w:rsidRP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um</w:t>
      </w:r>
      <w:proofErr w:type="gram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+= abs(</w:t>
      </w:r>
      <w:proofErr w:type="spellStart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ssiv</w:t>
      </w:r>
      <w:proofErr w:type="spell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</w:t>
      </w:r>
      <w:proofErr w:type="spellStart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]);</w:t>
      </w:r>
    </w:p>
    <w:p w:rsidR="00806F61" w:rsidRP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>}</w:t>
      </w:r>
    </w:p>
    <w:p w:rsidR="00806F61" w:rsidRP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>}</w:t>
      </w:r>
    </w:p>
    <w:p w:rsidR="00806F61" w:rsidRP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proofErr w:type="gramStart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inMod</w:t>
      </w:r>
      <w:proofErr w:type="spellEnd"/>
      <w:proofErr w:type="gram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abs(</w:t>
      </w:r>
      <w:proofErr w:type="spellStart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ssiv</w:t>
      </w:r>
      <w:proofErr w:type="spell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0]);</w:t>
      </w:r>
    </w:p>
    <w:p w:rsidR="00806F61" w:rsidRPr="005C2E03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5C2E03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or</w:t>
      </w:r>
      <w:proofErr w:type="gramEnd"/>
      <w:r w:rsidRPr="005C2E0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5C2E03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5C2E0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C2E0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C2E0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1; </w:t>
      </w:r>
      <w:proofErr w:type="spellStart"/>
      <w:r w:rsidRPr="005C2E0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C2E0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&lt; n; </w:t>
      </w:r>
      <w:proofErr w:type="spellStart"/>
      <w:r w:rsidRPr="005C2E0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C2E0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++) </w:t>
      </w:r>
      <w:r w:rsidRPr="005C2E03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оиск</w:t>
      </w:r>
      <w:r w:rsidRPr="005C2E03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минимального</w:t>
      </w:r>
      <w:r w:rsidRPr="005C2E03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о</w:t>
      </w:r>
      <w:r w:rsidRPr="005C2E03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модулю</w:t>
      </w:r>
      <w:r w:rsidRPr="005C2E03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элемента</w:t>
      </w:r>
    </w:p>
    <w:p w:rsidR="00806F61" w:rsidRP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2E0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{</w:t>
      </w:r>
    </w:p>
    <w:p w:rsidR="00806F61" w:rsidRP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806F6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f</w:t>
      </w:r>
      <w:proofErr w:type="gram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inMod</w:t>
      </w:r>
      <w:proofErr w:type="spell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&gt; abs(</w:t>
      </w:r>
      <w:proofErr w:type="spellStart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ssiv</w:t>
      </w:r>
      <w:proofErr w:type="spell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</w:t>
      </w:r>
      <w:proofErr w:type="spellStart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])) </w:t>
      </w:r>
    </w:p>
    <w:p w:rsidR="00806F61" w:rsidRP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>{</w:t>
      </w:r>
    </w:p>
    <w:p w:rsidR="00806F61" w:rsidRP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proofErr w:type="gramStart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inMod</w:t>
      </w:r>
      <w:proofErr w:type="spellEnd"/>
      <w:proofErr w:type="gram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abs(</w:t>
      </w:r>
      <w:proofErr w:type="spellStart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ssiv</w:t>
      </w:r>
      <w:proofErr w:type="spell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</w:t>
      </w:r>
      <w:proofErr w:type="spellStart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]);</w:t>
      </w:r>
    </w:p>
    <w:p w:rsidR="00806F61" w:rsidRP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>}</w:t>
      </w:r>
    </w:p>
    <w:p w:rsidR="00806F61" w:rsidRP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>}</w:t>
      </w:r>
    </w:p>
    <w:p w:rsidR="00806F61" w:rsidRPr="005C2E03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proofErr w:type="gramStart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ut</w:t>
      </w:r>
      <w:proofErr w:type="spellEnd"/>
      <w:proofErr w:type="gramEnd"/>
      <w:r w:rsidRPr="005C2E03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 w:rsidRPr="005C2E03"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 w:rsidRPr="005C2E03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 w:rsidRPr="005C2E03"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Минимальный</w:t>
      </w:r>
      <w:r w:rsidRPr="005C2E03"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по</w:t>
      </w:r>
      <w:r w:rsidRPr="005C2E03"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модулю</w:t>
      </w:r>
      <w:r w:rsidRPr="005C2E03"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элемнет</w:t>
      </w:r>
      <w:proofErr w:type="spellEnd"/>
      <w:r w:rsidRPr="005C2E03"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массива</w:t>
      </w:r>
      <w:r w:rsidRPr="005C2E03"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равен</w:t>
      </w:r>
      <w:r w:rsidRPr="005C2E03"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= "</w:t>
      </w:r>
      <w:r w:rsidRPr="005C2E03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 w:rsidRPr="005C2E03"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 w:rsidRPr="005C2E03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inMod</w:t>
      </w:r>
      <w:proofErr w:type="spellEnd"/>
      <w:r w:rsidRPr="005C2E03"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proofErr w:type="spellStart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ndl</w:t>
      </w:r>
      <w:proofErr w:type="spellEnd"/>
      <w:r w:rsidRPr="005C2E03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</w:t>
      </w:r>
    </w:p>
    <w:p w:rsid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C2E03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Сумма элементов по модулю после 2-х нулевых = 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um</w:t>
      </w:r>
      <w:proofErr w:type="spellEnd"/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</w:t>
      </w:r>
    </w:p>
    <w:p w:rsid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ent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n /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2 ;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определяем центр массива</w:t>
      </w:r>
    </w:p>
    <w:p w:rsid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ount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0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переменная хранящая индекс числа</w:t>
      </w:r>
    </w:p>
    <w:p w:rsid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i = 0; i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&lt; n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; i++) 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перенос данных согласно условию, слева то что стояло на нечетном месте , справа то что стояло на четной позиции </w:t>
      </w:r>
    </w:p>
    <w:p w:rsid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>{</w:t>
      </w:r>
    </w:p>
    <w:p w:rsid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i % 2 == 1)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если позиция не кратна </w:t>
      </w:r>
      <w:proofErr w:type="gram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двум ,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то ставим его в начало </w:t>
      </w:r>
    </w:p>
    <w:p w:rsidR="00806F61" w:rsidRP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{</w:t>
      </w:r>
    </w:p>
    <w:p w:rsidR="00806F61" w:rsidRP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emps[</w:t>
      </w:r>
      <w:proofErr w:type="gram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counter] = </w:t>
      </w:r>
      <w:proofErr w:type="spellStart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ssiv</w:t>
      </w:r>
      <w:proofErr w:type="spell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</w:t>
      </w:r>
      <w:proofErr w:type="spellStart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];</w:t>
      </w:r>
    </w:p>
    <w:p w:rsidR="00806F61" w:rsidRP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unter</w:t>
      </w:r>
      <w:proofErr w:type="gram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++;</w:t>
      </w:r>
    </w:p>
    <w:p w:rsid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}</w:t>
      </w:r>
    </w:p>
    <w:p w:rsid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 если позиция кратна двум , то элементы ставим от центра </w:t>
      </w:r>
    </w:p>
    <w:p w:rsidR="00806F61" w:rsidRP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{</w:t>
      </w:r>
    </w:p>
    <w:p w:rsidR="00806F61" w:rsidRP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emps[</w:t>
      </w:r>
      <w:proofErr w:type="gram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center] = </w:t>
      </w:r>
      <w:proofErr w:type="spellStart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ssiv</w:t>
      </w:r>
      <w:proofErr w:type="spell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</w:t>
      </w:r>
      <w:proofErr w:type="spellStart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];</w:t>
      </w:r>
    </w:p>
    <w:p w:rsidR="00806F61" w:rsidRP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enter</w:t>
      </w:r>
      <w:proofErr w:type="gram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++;</w:t>
      </w:r>
    </w:p>
    <w:p w:rsid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}</w:t>
      </w:r>
    </w:p>
    <w:p w:rsid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>}</w:t>
      </w:r>
    </w:p>
    <w:p w:rsid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Массив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преобрпзованый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так что в  первой его половине располагаются элементы, стоявшие на нечетных позициях, а во второй половине – элементы, стоявшие на четных позициях 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</w:t>
      </w:r>
    </w:p>
    <w:p w:rsidR="00806F61" w:rsidRP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gramStart"/>
      <w:r w:rsidRPr="00806F6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or</w:t>
      </w:r>
      <w:proofErr w:type="gram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806F6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0; </w:t>
      </w:r>
      <w:proofErr w:type="spellStart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&lt; n; </w:t>
      </w:r>
      <w:proofErr w:type="spellStart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++)</w:t>
      </w:r>
    </w:p>
    <w:p w:rsid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{</w:t>
      </w:r>
    </w:p>
    <w:p w:rsid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temps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[i]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; 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</w:t>
      </w:r>
    </w:p>
    <w:p w:rsid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>}</w:t>
      </w:r>
    </w:p>
    <w:p w:rsid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</w:p>
    <w:p w:rsid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Упорядочить каждую часть массива по возрастанию, используя алгоритм сортировки методом прямого обмена : "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</w:t>
      </w:r>
    </w:p>
    <w:p w:rsid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сортировка методом пузырька </w:t>
      </w:r>
    </w:p>
    <w:p w:rsidR="00806F61" w:rsidRPr="005C2E03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gramStart"/>
      <w:r w:rsidRPr="005C2E0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enter</w:t>
      </w:r>
      <w:proofErr w:type="gramEnd"/>
      <w:r w:rsidRPr="005C2E0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n / 2; </w:t>
      </w:r>
      <w:proofErr w:type="spellStart"/>
      <w:r w:rsidRPr="005C2E03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5C2E0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C2E0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j,i,tema</w:t>
      </w:r>
      <w:proofErr w:type="spellEnd"/>
      <w:r w:rsidRPr="005C2E0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C2E0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j =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ent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;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j &gt; 1; j--)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сортировка левой части </w:t>
      </w:r>
    </w:p>
    <w:p w:rsid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lastRenderedPageBreak/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i = 0; i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&lt; j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- 1; i++)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сравнение двух соседних элементов</w:t>
      </w:r>
    </w:p>
    <w:p w:rsidR="00806F61" w:rsidRP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gramStart"/>
      <w:r w:rsidRPr="00806F6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f</w:t>
      </w:r>
      <w:proofErr w:type="gram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temps[</w:t>
      </w:r>
      <w:proofErr w:type="spellStart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] &gt; temps[</w:t>
      </w:r>
      <w:proofErr w:type="spellStart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+ 1]) {</w:t>
      </w:r>
    </w:p>
    <w:p w:rsidR="00806F61" w:rsidRP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proofErr w:type="gramStart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ema</w:t>
      </w:r>
      <w:proofErr w:type="spellEnd"/>
      <w:proofErr w:type="gram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temps[</w:t>
      </w:r>
      <w:proofErr w:type="spellStart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]; </w:t>
      </w:r>
      <w:r w:rsidRPr="00806F6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ерестановка</w:t>
      </w:r>
      <w:r w:rsidRPr="00806F6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элементов</w:t>
      </w:r>
    </w:p>
    <w:p w:rsidR="00806F61" w:rsidRP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emps[</w:t>
      </w:r>
      <w:proofErr w:type="spellStart"/>
      <w:proofErr w:type="gram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] = temps[</w:t>
      </w:r>
      <w:proofErr w:type="spellStart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+ 1];</w:t>
      </w:r>
    </w:p>
    <w:p w:rsid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temp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[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i + 1]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tema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</w:t>
      </w:r>
    </w:p>
    <w:p w:rsid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>}</w:t>
      </w:r>
    </w:p>
    <w:p w:rsid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j = n;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j &gt;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1; j--)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сортировка правой части </w:t>
      </w:r>
    </w:p>
    <w:p w:rsid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i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ent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; i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&lt; j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- 1; i++)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сравнение двух соседних элементов</w:t>
      </w:r>
    </w:p>
    <w:p w:rsidR="00806F61" w:rsidRP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gramStart"/>
      <w:r w:rsidRPr="00806F6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f</w:t>
      </w:r>
      <w:proofErr w:type="gram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temps[</w:t>
      </w:r>
      <w:proofErr w:type="spellStart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] &gt; temps[</w:t>
      </w:r>
      <w:proofErr w:type="spellStart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+ 1]) {</w:t>
      </w:r>
    </w:p>
    <w:p w:rsidR="00806F61" w:rsidRP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proofErr w:type="gramStart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ema</w:t>
      </w:r>
      <w:proofErr w:type="spellEnd"/>
      <w:proofErr w:type="gram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temps[</w:t>
      </w:r>
      <w:proofErr w:type="spellStart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]; </w:t>
      </w:r>
      <w:r w:rsidRPr="00806F6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ерестановка</w:t>
      </w:r>
      <w:r w:rsidRPr="00806F6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элементов</w:t>
      </w:r>
    </w:p>
    <w:p w:rsidR="00806F61" w:rsidRP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emps[</w:t>
      </w:r>
      <w:proofErr w:type="spellStart"/>
      <w:proofErr w:type="gram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] = temps[</w:t>
      </w:r>
      <w:proofErr w:type="spellStart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+ 1];</w:t>
      </w:r>
    </w:p>
    <w:p w:rsidR="00806F61" w:rsidRP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emps[</w:t>
      </w:r>
      <w:proofErr w:type="spellStart"/>
      <w:proofErr w:type="gram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+ 1] = </w:t>
      </w:r>
      <w:proofErr w:type="spellStart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ema</w:t>
      </w:r>
      <w:proofErr w:type="spell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806F61" w:rsidRP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>}</w:t>
      </w:r>
    </w:p>
    <w:p w:rsidR="00806F61" w:rsidRP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806F6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конец</w:t>
      </w:r>
      <w:r w:rsidRPr="00806F6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сортировки</w:t>
      </w:r>
      <w:r w:rsidRPr="00806F6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</w:p>
    <w:p w:rsidR="00806F61" w:rsidRP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806F6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or</w:t>
      </w:r>
      <w:proofErr w:type="gram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806F6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0; </w:t>
      </w:r>
      <w:proofErr w:type="spellStart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&lt; n; </w:t>
      </w:r>
      <w:proofErr w:type="spellStart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++)</w:t>
      </w:r>
    </w:p>
    <w:p w:rsid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806F6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{</w:t>
      </w:r>
    </w:p>
    <w:p w:rsid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temps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[i]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; 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</w:t>
      </w:r>
    </w:p>
    <w:p w:rsid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>}</w:t>
      </w:r>
    </w:p>
    <w:p w:rsid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0;</w:t>
      </w:r>
    </w:p>
    <w:p w:rsid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}</w:t>
      </w:r>
    </w:p>
    <w:p w:rsidR="00806F61" w:rsidRDefault="00806F61" w:rsidP="00806F6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</w:p>
    <w:p w:rsidR="00507505" w:rsidRPr="00A11703" w:rsidRDefault="00507505" w:rsidP="00507505">
      <w:pPr>
        <w:rPr>
          <w:lang w:val="ru-RU"/>
        </w:rPr>
      </w:pPr>
    </w:p>
    <w:p w:rsidR="00507505" w:rsidRDefault="00A2708F" w:rsidP="00507505">
      <w:pPr>
        <w:rPr>
          <w:b/>
          <w:sz w:val="28"/>
          <w:lang w:val="ru-RU"/>
        </w:rPr>
      </w:pPr>
      <w:r>
        <w:rPr>
          <w:b/>
          <w:sz w:val="28"/>
          <w:lang w:val="ru-RU"/>
        </w:rPr>
        <w:t>4</w:t>
      </w:r>
      <w:r w:rsidR="00507505" w:rsidRPr="00300AEE">
        <w:rPr>
          <w:b/>
          <w:sz w:val="28"/>
          <w:lang w:val="ru-RU"/>
        </w:rPr>
        <w:t>.</w:t>
      </w:r>
      <w:r w:rsidR="00507505">
        <w:rPr>
          <w:b/>
          <w:sz w:val="28"/>
          <w:lang w:val="ru-RU"/>
        </w:rPr>
        <w:t>Результаты тестирования программы</w:t>
      </w:r>
    </w:p>
    <w:p w:rsidR="00507505" w:rsidRDefault="00507505" w:rsidP="00507505">
      <w:pPr>
        <w:rPr>
          <w:sz w:val="28"/>
          <w:lang w:val="ru-RU"/>
        </w:rPr>
      </w:pPr>
    </w:p>
    <w:p w:rsidR="00D779F6" w:rsidRDefault="00181EDE" w:rsidP="00A11703">
      <w:pPr>
        <w:jc w:val="both"/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</w:pPr>
      <w:r>
        <w:rPr>
          <w:sz w:val="28"/>
          <w:lang w:val="ru-RU"/>
        </w:rPr>
        <w:tab/>
        <w:t xml:space="preserve">Для проверки правильности работы </w:t>
      </w:r>
      <w:proofErr w:type="gramStart"/>
      <w:r>
        <w:rPr>
          <w:sz w:val="28"/>
          <w:lang w:val="ru-RU"/>
        </w:rPr>
        <w:t xml:space="preserve">программы </w:t>
      </w:r>
      <w:r w:rsidR="00A11703">
        <w:rPr>
          <w:sz w:val="28"/>
          <w:lang w:val="ru-RU"/>
        </w:rPr>
        <w:t>,</w:t>
      </w:r>
      <w:proofErr w:type="gramEnd"/>
      <w:r w:rsidR="00A11703">
        <w:rPr>
          <w:sz w:val="28"/>
          <w:lang w:val="ru-RU"/>
        </w:rPr>
        <w:t xml:space="preserve"> для начала , отключим полностью случайные значения. </w:t>
      </w:r>
      <w:r w:rsidR="00A11703"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</w:t>
      </w:r>
      <w:proofErr w:type="spellStart"/>
      <w:proofErr w:type="gramStart"/>
      <w:r w:rsidR="00A11703"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srand</w:t>
      </w:r>
      <w:proofErr w:type="spellEnd"/>
      <w:r w:rsidR="00A11703"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( </w:t>
      </w:r>
      <w:proofErr w:type="spellStart"/>
      <w:r w:rsidR="00A11703"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time</w:t>
      </w:r>
      <w:proofErr w:type="spellEnd"/>
      <w:proofErr w:type="gramEnd"/>
      <w:r w:rsidR="00A11703"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(0) ); </w:t>
      </w:r>
    </w:p>
    <w:p w:rsidR="00A11703" w:rsidRPr="009D7F73" w:rsidRDefault="00A11703" w:rsidP="00A11703">
      <w:pPr>
        <w:jc w:val="both"/>
        <w:rPr>
          <w:color w:val="000000" w:themeColor="text1"/>
          <w:sz w:val="28"/>
          <w:lang w:val="ru-RU"/>
        </w:rPr>
      </w:pPr>
      <w:r>
        <w:rPr>
          <w:rFonts w:eastAsiaTheme="minorHAnsi"/>
          <w:color w:val="000000" w:themeColor="text1"/>
          <w:sz w:val="28"/>
          <w:szCs w:val="19"/>
          <w:lang w:val="ru-RU" w:bidi="ar-SA"/>
        </w:rPr>
        <w:tab/>
        <w:t xml:space="preserve">Выполним первичную генерацию массива и </w:t>
      </w:r>
      <w:proofErr w:type="gramStart"/>
      <w:r>
        <w:rPr>
          <w:rFonts w:eastAsiaTheme="minorHAnsi"/>
          <w:color w:val="000000" w:themeColor="text1"/>
          <w:sz w:val="28"/>
          <w:szCs w:val="19"/>
          <w:lang w:val="ru-RU" w:bidi="ar-SA"/>
        </w:rPr>
        <w:t>посмотрим</w:t>
      </w:r>
      <w:proofErr w:type="gramEnd"/>
      <w:r>
        <w:rPr>
          <w:rFonts w:eastAsiaTheme="minorHAnsi"/>
          <w:color w:val="000000" w:themeColor="text1"/>
          <w:sz w:val="28"/>
          <w:szCs w:val="19"/>
          <w:lang w:val="ru-RU" w:bidi="ar-SA"/>
        </w:rPr>
        <w:t xml:space="preserve"> что выведет программа.</w:t>
      </w:r>
    </w:p>
    <w:p w:rsidR="00181EDE" w:rsidRDefault="00181EDE" w:rsidP="00181EDE">
      <w:pPr>
        <w:jc w:val="both"/>
        <w:rPr>
          <w:sz w:val="28"/>
          <w:lang w:val="ru-RU"/>
        </w:rPr>
      </w:pPr>
    </w:p>
    <w:p w:rsidR="00A11703" w:rsidRDefault="00A11703" w:rsidP="00A11703">
      <w:pPr>
        <w:keepNext/>
        <w:jc w:val="both"/>
      </w:pPr>
      <w:r>
        <w:rPr>
          <w:noProof/>
          <w:lang w:val="ru-RU" w:eastAsia="ru-RU" w:bidi="ar-SA"/>
        </w:rPr>
        <w:drawing>
          <wp:inline distT="0" distB="0" distL="0" distR="0" wp14:anchorId="37421F7E" wp14:editId="77479929">
            <wp:extent cx="6299835" cy="587375"/>
            <wp:effectExtent l="0" t="0" r="5715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58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6371" w:rsidRPr="00A11703" w:rsidRDefault="00A11703" w:rsidP="00A11703">
      <w:pPr>
        <w:pStyle w:val="a3"/>
        <w:rPr>
          <w:sz w:val="28"/>
          <w:lang w:val="ru-RU"/>
        </w:rPr>
      </w:pPr>
      <w:r w:rsidRPr="00A11703">
        <w:rPr>
          <w:lang w:val="ru-RU"/>
        </w:rPr>
        <w:t xml:space="preserve">Рисунок 3 – </w:t>
      </w:r>
      <w:r w:rsidR="008871CF">
        <w:rPr>
          <w:lang w:val="ru-RU"/>
        </w:rPr>
        <w:t>С</w:t>
      </w:r>
      <w:r>
        <w:rPr>
          <w:lang w:val="ru-RU"/>
        </w:rPr>
        <w:t xml:space="preserve">генерированный программой массив из целых </w:t>
      </w:r>
      <w:proofErr w:type="spellStart"/>
      <w:r>
        <w:rPr>
          <w:lang w:val="ru-RU"/>
        </w:rPr>
        <w:t>рандомных</w:t>
      </w:r>
      <w:proofErr w:type="spellEnd"/>
      <w:r>
        <w:rPr>
          <w:lang w:val="ru-RU"/>
        </w:rPr>
        <w:t xml:space="preserve"> значений.</w:t>
      </w:r>
    </w:p>
    <w:p w:rsidR="00E5067C" w:rsidRDefault="00696371" w:rsidP="00181EDE">
      <w:pPr>
        <w:jc w:val="both"/>
        <w:rPr>
          <w:sz w:val="28"/>
          <w:lang w:val="ru-RU"/>
        </w:rPr>
      </w:pPr>
      <w:r>
        <w:rPr>
          <w:sz w:val="28"/>
          <w:lang w:val="ru-RU"/>
        </w:rPr>
        <w:tab/>
      </w:r>
    </w:p>
    <w:p w:rsidR="00A11703" w:rsidRDefault="00A11703" w:rsidP="00181EDE">
      <w:pPr>
        <w:jc w:val="both"/>
        <w:rPr>
          <w:sz w:val="28"/>
          <w:lang w:val="ru-RU"/>
        </w:rPr>
      </w:pPr>
      <w:r>
        <w:rPr>
          <w:sz w:val="28"/>
          <w:lang w:val="ru-RU"/>
        </w:rPr>
        <w:tab/>
        <w:t xml:space="preserve">Программа создала массив с такими переменными: </w:t>
      </w:r>
      <w:r w:rsidRPr="00A11703">
        <w:rPr>
          <w:sz w:val="28"/>
          <w:lang w:val="ru-RU"/>
        </w:rPr>
        <w:t>-59; -33; 34; 0; 69; 24; -22; 58; 62; -36; 5; 45; -19; -73; 61; -9; 95; 42; -73; -64; 91; -96; 2; 53; -8; 82; -79; 16; 18; -5; -53; 26; 71; 38; -31; 12; -33; -1; -65; -6; 3; -89; 22; 33; -27; -36; 41; 11; -47; -32;</w:t>
      </w:r>
    </w:p>
    <w:p w:rsidR="00A11703" w:rsidRDefault="00A11703" w:rsidP="00181EDE">
      <w:pPr>
        <w:jc w:val="both"/>
        <w:rPr>
          <w:sz w:val="28"/>
          <w:lang w:val="ru-RU"/>
        </w:rPr>
      </w:pPr>
      <w:r>
        <w:rPr>
          <w:sz w:val="28"/>
          <w:lang w:val="ru-RU"/>
        </w:rPr>
        <w:tab/>
        <w:t xml:space="preserve">В данном массиве минимальный по модулю элемент = 0, сумма элементов по модулю после двух 0 равна </w:t>
      </w:r>
      <w:proofErr w:type="gramStart"/>
      <w:r>
        <w:rPr>
          <w:sz w:val="28"/>
          <w:lang w:val="ru-RU"/>
        </w:rPr>
        <w:t>0 ,</w:t>
      </w:r>
      <w:proofErr w:type="gramEnd"/>
      <w:r>
        <w:rPr>
          <w:sz w:val="28"/>
          <w:lang w:val="ru-RU"/>
        </w:rPr>
        <w:t xml:space="preserve"> так как второго ноля в массиве нет.</w:t>
      </w:r>
    </w:p>
    <w:p w:rsidR="00A11703" w:rsidRDefault="00A11703" w:rsidP="00A11703">
      <w:pPr>
        <w:keepNext/>
        <w:jc w:val="both"/>
      </w:pPr>
      <w:r w:rsidRPr="00A11703">
        <w:rPr>
          <w:sz w:val="28"/>
          <w:lang w:val="ru-RU"/>
        </w:rPr>
        <w:t xml:space="preserve"> </w:t>
      </w:r>
      <w:r>
        <w:rPr>
          <w:noProof/>
          <w:lang w:val="ru-RU" w:eastAsia="ru-RU" w:bidi="ar-SA"/>
        </w:rPr>
        <w:drawing>
          <wp:inline distT="0" distB="0" distL="0" distR="0" wp14:anchorId="19658F61" wp14:editId="18C4E7DB">
            <wp:extent cx="6299835" cy="596265"/>
            <wp:effectExtent l="0" t="0" r="571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596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1703" w:rsidRPr="00A11703" w:rsidRDefault="00A11703" w:rsidP="00A11703">
      <w:pPr>
        <w:pStyle w:val="a3"/>
        <w:rPr>
          <w:sz w:val="28"/>
          <w:lang w:val="ru-RU"/>
        </w:rPr>
      </w:pPr>
      <w:r w:rsidRPr="00A11703">
        <w:rPr>
          <w:lang w:val="ru-RU"/>
        </w:rPr>
        <w:t xml:space="preserve">Рисунок </w:t>
      </w:r>
      <w:r>
        <w:rPr>
          <w:lang w:val="ru-RU"/>
        </w:rPr>
        <w:t xml:space="preserve">4 – </w:t>
      </w:r>
      <w:r w:rsidR="008871CF">
        <w:rPr>
          <w:lang w:val="ru-RU"/>
        </w:rPr>
        <w:t>Н</w:t>
      </w:r>
      <w:r>
        <w:rPr>
          <w:lang w:val="ru-RU"/>
        </w:rPr>
        <w:t>айденные минимальный по модулю элемент и сумма элементов по модулю после двух элементов равных 0.</w:t>
      </w:r>
    </w:p>
    <w:p w:rsidR="00A11703" w:rsidRPr="00A11703" w:rsidRDefault="00A11703" w:rsidP="00181EDE">
      <w:pPr>
        <w:jc w:val="both"/>
        <w:rPr>
          <w:sz w:val="28"/>
          <w:lang w:val="ru-RU"/>
        </w:rPr>
      </w:pPr>
    </w:p>
    <w:p w:rsidR="00A11703" w:rsidRPr="00A11703" w:rsidRDefault="00A11703" w:rsidP="00181EDE">
      <w:pPr>
        <w:jc w:val="both"/>
        <w:rPr>
          <w:sz w:val="28"/>
          <w:lang w:val="ru-RU"/>
        </w:rPr>
      </w:pPr>
      <w:r>
        <w:rPr>
          <w:sz w:val="28"/>
          <w:lang w:val="ru-RU"/>
        </w:rPr>
        <w:tab/>
        <w:t xml:space="preserve">Преобразованный по правилу массив должен быть </w:t>
      </w:r>
      <w:proofErr w:type="gramStart"/>
      <w:r>
        <w:rPr>
          <w:sz w:val="28"/>
          <w:lang w:val="ru-RU"/>
        </w:rPr>
        <w:t xml:space="preserve">таким </w:t>
      </w:r>
      <w:r w:rsidRPr="00A11703">
        <w:rPr>
          <w:sz w:val="28"/>
          <w:lang w:val="ru-RU"/>
        </w:rPr>
        <w:t>:</w:t>
      </w:r>
      <w:proofErr w:type="gramEnd"/>
      <w:r w:rsidRPr="00A11703">
        <w:rPr>
          <w:sz w:val="28"/>
          <w:lang w:val="ru-RU"/>
        </w:rPr>
        <w:t xml:space="preserve"> -33; 0; 24; 58; -36; 45; -73; -9; 42; -64; -96; 53; 82; 16; -5; 26; 38; 12; -1; -6; -89; 33; -36; 11; -32; -59; 34; 69; -22; 62; 5; -19; 61; 95; -73; 91; 2; -8; -79; 18; -53; 71; -31; -33; -65; 3; 22; -27; 41; -47;</w:t>
      </w:r>
    </w:p>
    <w:p w:rsidR="00E5067C" w:rsidRDefault="00E5067C" w:rsidP="00181EDE">
      <w:pPr>
        <w:jc w:val="both"/>
        <w:rPr>
          <w:sz w:val="28"/>
          <w:lang w:val="ru-RU"/>
        </w:rPr>
      </w:pPr>
    </w:p>
    <w:p w:rsidR="001D1B3D" w:rsidRDefault="00A11703" w:rsidP="001D1B3D">
      <w:pPr>
        <w:keepNext/>
        <w:jc w:val="both"/>
      </w:pPr>
      <w:r>
        <w:rPr>
          <w:noProof/>
          <w:lang w:val="ru-RU" w:eastAsia="ru-RU" w:bidi="ar-SA"/>
        </w:rPr>
        <w:lastRenderedPageBreak/>
        <w:drawing>
          <wp:inline distT="0" distB="0" distL="0" distR="0" wp14:anchorId="3BA67A44" wp14:editId="7DF2826C">
            <wp:extent cx="6299835" cy="482600"/>
            <wp:effectExtent l="0" t="0" r="571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82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067C" w:rsidRPr="001D1B3D" w:rsidRDefault="001D1B3D" w:rsidP="001D1B3D">
      <w:pPr>
        <w:pStyle w:val="a3"/>
        <w:rPr>
          <w:sz w:val="28"/>
          <w:lang w:val="ru-RU"/>
        </w:rPr>
      </w:pPr>
      <w:r w:rsidRPr="001D1B3D">
        <w:rPr>
          <w:lang w:val="ru-RU"/>
        </w:rPr>
        <w:t xml:space="preserve">Рисунок </w:t>
      </w:r>
      <w:r>
        <w:rPr>
          <w:lang w:val="ru-RU"/>
        </w:rPr>
        <w:t xml:space="preserve">5 – </w:t>
      </w:r>
      <w:proofErr w:type="gramStart"/>
      <w:r w:rsidR="008871CF">
        <w:rPr>
          <w:lang w:val="ru-RU"/>
        </w:rPr>
        <w:t>М</w:t>
      </w:r>
      <w:r>
        <w:rPr>
          <w:lang w:val="ru-RU"/>
        </w:rPr>
        <w:t>ассив ,</w:t>
      </w:r>
      <w:proofErr w:type="gramEnd"/>
      <w:r>
        <w:rPr>
          <w:lang w:val="ru-RU"/>
        </w:rPr>
        <w:t xml:space="preserve"> полученные в результате перестановки элементов по правилу из задания</w:t>
      </w:r>
    </w:p>
    <w:p w:rsidR="00E5067C" w:rsidRPr="001D1B3D" w:rsidRDefault="00A11703" w:rsidP="00181EDE">
      <w:pPr>
        <w:jc w:val="both"/>
        <w:rPr>
          <w:sz w:val="28"/>
          <w:lang w:val="ru-RU"/>
        </w:rPr>
      </w:pPr>
      <w:r w:rsidRPr="001D1B3D">
        <w:rPr>
          <w:sz w:val="28"/>
          <w:lang w:val="ru-RU"/>
        </w:rPr>
        <w:t xml:space="preserve"> </w:t>
      </w:r>
      <w:r w:rsidRPr="001D1B3D">
        <w:rPr>
          <w:sz w:val="28"/>
          <w:lang w:val="ru-RU"/>
        </w:rPr>
        <w:tab/>
      </w:r>
    </w:p>
    <w:p w:rsidR="00A11703" w:rsidRDefault="00A11703" w:rsidP="00181EDE">
      <w:pPr>
        <w:jc w:val="both"/>
        <w:rPr>
          <w:sz w:val="28"/>
        </w:rPr>
      </w:pPr>
      <w:r w:rsidRPr="001D1B3D">
        <w:rPr>
          <w:sz w:val="28"/>
          <w:lang w:val="ru-RU"/>
        </w:rPr>
        <w:tab/>
      </w:r>
      <w:r>
        <w:rPr>
          <w:sz w:val="28"/>
          <w:lang w:val="ru-RU"/>
        </w:rPr>
        <w:t>Данный массив надо отсортировать методом пузырька, при этом левая и правая сторона сортируются отдельно. В результате получим такой массив</w:t>
      </w:r>
      <w:r>
        <w:rPr>
          <w:sz w:val="28"/>
        </w:rPr>
        <w:t>:</w:t>
      </w:r>
    </w:p>
    <w:p w:rsidR="00A11703" w:rsidRDefault="00A11703" w:rsidP="00181EDE">
      <w:pPr>
        <w:jc w:val="both"/>
        <w:rPr>
          <w:sz w:val="28"/>
        </w:rPr>
      </w:pPr>
      <w:r w:rsidRPr="00A11703">
        <w:rPr>
          <w:sz w:val="28"/>
        </w:rPr>
        <w:t>-96; -89; -73; -64; -36; -36; -33; -32; -9; -6; -5; -1; 0; 11; 12; 16; 24; 26; 33; 38; 42; 45; 53; 58; 82; -79; -73; -65; -59; -53; -47; -33; -31; -27; -22; -19; -8; 2; 3; 5; 18; 22; 34; 41; 61; 62; 69; 71; 91; 95;</w:t>
      </w:r>
    </w:p>
    <w:p w:rsidR="00A11703" w:rsidRDefault="00A11703" w:rsidP="00181EDE">
      <w:pPr>
        <w:jc w:val="both"/>
        <w:rPr>
          <w:sz w:val="28"/>
        </w:rPr>
      </w:pPr>
    </w:p>
    <w:p w:rsidR="001D1B3D" w:rsidRDefault="00A11703" w:rsidP="001D1B3D">
      <w:pPr>
        <w:keepNext/>
        <w:jc w:val="both"/>
      </w:pPr>
      <w:r>
        <w:rPr>
          <w:noProof/>
          <w:lang w:val="ru-RU" w:eastAsia="ru-RU" w:bidi="ar-SA"/>
        </w:rPr>
        <w:drawing>
          <wp:inline distT="0" distB="0" distL="0" distR="0" wp14:anchorId="15BFA39A" wp14:editId="2A890E67">
            <wp:extent cx="6299835" cy="382270"/>
            <wp:effectExtent l="0" t="0" r="571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82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1703" w:rsidRPr="001D1B3D" w:rsidRDefault="001D1B3D" w:rsidP="001D1B3D">
      <w:pPr>
        <w:pStyle w:val="a3"/>
        <w:rPr>
          <w:sz w:val="28"/>
          <w:lang w:val="ru-RU"/>
        </w:rPr>
      </w:pPr>
      <w:r w:rsidRPr="001D1B3D">
        <w:rPr>
          <w:lang w:val="ru-RU"/>
        </w:rPr>
        <w:t xml:space="preserve">Рисунок </w:t>
      </w:r>
      <w:r>
        <w:rPr>
          <w:lang w:val="ru-RU"/>
        </w:rPr>
        <w:t xml:space="preserve">6 – </w:t>
      </w:r>
      <w:r w:rsidR="008871CF">
        <w:rPr>
          <w:lang w:val="ru-RU"/>
        </w:rPr>
        <w:t>Д</w:t>
      </w:r>
      <w:r>
        <w:rPr>
          <w:lang w:val="ru-RU"/>
        </w:rPr>
        <w:t xml:space="preserve">ве </w:t>
      </w:r>
      <w:proofErr w:type="gramStart"/>
      <w:r>
        <w:rPr>
          <w:lang w:val="ru-RU"/>
        </w:rPr>
        <w:t>половинки массива</w:t>
      </w:r>
      <w:proofErr w:type="gramEnd"/>
      <w:r>
        <w:rPr>
          <w:lang w:val="ru-RU"/>
        </w:rPr>
        <w:t xml:space="preserve"> отсортированные по возрастанию элементов.</w:t>
      </w:r>
    </w:p>
    <w:p w:rsidR="00A11703" w:rsidRDefault="00A11703" w:rsidP="00181EDE">
      <w:pPr>
        <w:jc w:val="both"/>
        <w:rPr>
          <w:sz w:val="28"/>
          <w:lang w:val="ru-RU"/>
        </w:rPr>
      </w:pPr>
    </w:p>
    <w:p w:rsidR="00677CAF" w:rsidRDefault="00696371" w:rsidP="00181EDE">
      <w:pPr>
        <w:jc w:val="both"/>
        <w:rPr>
          <w:sz w:val="28"/>
          <w:lang w:val="ru-RU"/>
        </w:rPr>
      </w:pPr>
      <w:r>
        <w:rPr>
          <w:sz w:val="28"/>
          <w:lang w:val="ru-RU"/>
        </w:rPr>
        <w:t>В</w:t>
      </w:r>
      <w:r w:rsidR="002F7103">
        <w:rPr>
          <w:sz w:val="28"/>
          <w:lang w:val="ru-RU"/>
        </w:rPr>
        <w:t xml:space="preserve"> результате тестирования, видно</w:t>
      </w:r>
      <w:r>
        <w:rPr>
          <w:sz w:val="28"/>
          <w:lang w:val="ru-RU"/>
        </w:rPr>
        <w:t xml:space="preserve">, </w:t>
      </w:r>
      <w:r w:rsidR="001D1B3D">
        <w:rPr>
          <w:sz w:val="28"/>
          <w:lang w:val="ru-RU"/>
        </w:rPr>
        <w:t xml:space="preserve">что программа выполняет действия </w:t>
      </w:r>
      <w:proofErr w:type="gramStart"/>
      <w:r w:rsidR="001D1B3D">
        <w:rPr>
          <w:sz w:val="28"/>
          <w:lang w:val="ru-RU"/>
        </w:rPr>
        <w:t>правильно ,</w:t>
      </w:r>
      <w:proofErr w:type="gramEnd"/>
      <w:r w:rsidR="001D1B3D">
        <w:rPr>
          <w:sz w:val="28"/>
          <w:lang w:val="ru-RU"/>
        </w:rPr>
        <w:t xml:space="preserve"> верно находит сумму элементов , минимальный по модулю элемент. Правильно переставляет элементы местам</w:t>
      </w:r>
      <w:r w:rsidR="0096610F">
        <w:rPr>
          <w:sz w:val="28"/>
          <w:lang w:val="ru-RU"/>
        </w:rPr>
        <w:t>и и сортирует массив методом прямого обмена(пузырька)</w:t>
      </w:r>
      <w:r w:rsidR="001D1B3D">
        <w:rPr>
          <w:sz w:val="28"/>
          <w:lang w:val="ru-RU"/>
        </w:rPr>
        <w:t>.</w:t>
      </w:r>
    </w:p>
    <w:p w:rsidR="00B366B7" w:rsidRDefault="00B366B7" w:rsidP="00181EDE">
      <w:pPr>
        <w:jc w:val="both"/>
        <w:rPr>
          <w:sz w:val="28"/>
          <w:lang w:val="ru-RU"/>
        </w:rPr>
      </w:pPr>
    </w:p>
    <w:p w:rsidR="00B366B7" w:rsidRDefault="00B366B7" w:rsidP="00181EDE">
      <w:pPr>
        <w:jc w:val="both"/>
        <w:rPr>
          <w:b/>
          <w:sz w:val="28"/>
          <w:lang w:val="ru-RU"/>
        </w:rPr>
      </w:pPr>
      <w:r w:rsidRPr="00B366B7">
        <w:rPr>
          <w:b/>
          <w:sz w:val="28"/>
          <w:lang w:val="ru-RU"/>
        </w:rPr>
        <w:t>Вывод</w:t>
      </w:r>
    </w:p>
    <w:p w:rsidR="00B366B7" w:rsidRDefault="00B366B7" w:rsidP="00181EDE">
      <w:pPr>
        <w:jc w:val="both"/>
        <w:rPr>
          <w:b/>
          <w:sz w:val="28"/>
          <w:lang w:val="ru-RU"/>
        </w:rPr>
      </w:pPr>
    </w:p>
    <w:p w:rsidR="00B366B7" w:rsidRPr="002F7103" w:rsidRDefault="005C2E03" w:rsidP="00B366B7">
      <w:pPr>
        <w:ind w:firstLine="708"/>
        <w:jc w:val="both"/>
        <w:rPr>
          <w:b/>
          <w:sz w:val="32"/>
          <w:lang w:val="ru-RU"/>
        </w:rPr>
      </w:pPr>
      <w:r>
        <w:rPr>
          <w:sz w:val="28"/>
          <w:lang w:val="ru-RU"/>
        </w:rPr>
        <w:t xml:space="preserve">В результате выполнения данной лабораторной </w:t>
      </w:r>
      <w:proofErr w:type="gramStart"/>
      <w:r>
        <w:rPr>
          <w:sz w:val="28"/>
          <w:lang w:val="ru-RU"/>
        </w:rPr>
        <w:t xml:space="preserve">работы </w:t>
      </w:r>
      <w:r w:rsidR="00B366B7" w:rsidRPr="00B366B7">
        <w:rPr>
          <w:sz w:val="28"/>
          <w:lang w:val="ru-RU"/>
        </w:rPr>
        <w:t xml:space="preserve"> </w:t>
      </w:r>
      <w:r>
        <w:rPr>
          <w:sz w:val="28"/>
          <w:lang w:val="ru-RU"/>
        </w:rPr>
        <w:t>были</w:t>
      </w:r>
      <w:proofErr w:type="gramEnd"/>
      <w:r>
        <w:rPr>
          <w:sz w:val="28"/>
          <w:lang w:val="ru-RU"/>
        </w:rPr>
        <w:t xml:space="preserve"> изучены принципы работы </w:t>
      </w:r>
      <w:r w:rsidR="00B366B7" w:rsidRPr="00B366B7">
        <w:rPr>
          <w:sz w:val="28"/>
          <w:lang w:val="ru-RU"/>
        </w:rPr>
        <w:t xml:space="preserve">с </w:t>
      </w:r>
      <w:r w:rsidR="002F7103">
        <w:rPr>
          <w:sz w:val="28"/>
          <w:lang w:val="ru-RU"/>
        </w:rPr>
        <w:t xml:space="preserve">массивами в </w:t>
      </w:r>
      <w:r w:rsidR="002F7103">
        <w:rPr>
          <w:sz w:val="28"/>
        </w:rPr>
        <w:t>C</w:t>
      </w:r>
      <w:r w:rsidR="002F7103" w:rsidRPr="002F7103">
        <w:rPr>
          <w:sz w:val="28"/>
          <w:lang w:val="ru-RU"/>
        </w:rPr>
        <w:t>/</w:t>
      </w:r>
      <w:r w:rsidR="002F7103">
        <w:rPr>
          <w:sz w:val="28"/>
        </w:rPr>
        <w:t>C</w:t>
      </w:r>
      <w:r w:rsidR="002F7103" w:rsidRPr="002F7103">
        <w:rPr>
          <w:sz w:val="28"/>
          <w:lang w:val="ru-RU"/>
        </w:rPr>
        <w:t>++</w:t>
      </w:r>
      <w:r w:rsidR="002F7103">
        <w:rPr>
          <w:sz w:val="28"/>
          <w:lang w:val="ru-RU"/>
        </w:rPr>
        <w:t xml:space="preserve">, </w:t>
      </w:r>
      <w:r>
        <w:rPr>
          <w:sz w:val="28"/>
          <w:lang w:val="ru-RU"/>
        </w:rPr>
        <w:t xml:space="preserve">задание </w:t>
      </w:r>
      <w:proofErr w:type="spellStart"/>
      <w:r>
        <w:rPr>
          <w:sz w:val="28"/>
          <w:lang w:val="ru-RU"/>
        </w:rPr>
        <w:t>рандомных</w:t>
      </w:r>
      <w:proofErr w:type="spellEnd"/>
      <w:r w:rsidR="002F7103">
        <w:rPr>
          <w:sz w:val="28"/>
          <w:lang w:val="ru-RU"/>
        </w:rPr>
        <w:t xml:space="preserve"> значения для элементов массива, вывод</w:t>
      </w:r>
      <w:r w:rsidR="008A12BF">
        <w:rPr>
          <w:sz w:val="28"/>
          <w:lang w:val="ru-RU"/>
        </w:rPr>
        <w:t xml:space="preserve"> элемен</w:t>
      </w:r>
      <w:r>
        <w:rPr>
          <w:sz w:val="28"/>
          <w:lang w:val="ru-RU"/>
        </w:rPr>
        <w:t>тов</w:t>
      </w:r>
      <w:r w:rsidR="008A12BF">
        <w:rPr>
          <w:sz w:val="28"/>
          <w:lang w:val="ru-RU"/>
        </w:rPr>
        <w:t xml:space="preserve"> массива </w:t>
      </w:r>
      <w:r w:rsidR="002F7103">
        <w:rPr>
          <w:sz w:val="28"/>
          <w:lang w:val="ru-RU"/>
        </w:rPr>
        <w:t xml:space="preserve"> в цикле в консоль. Так же </w:t>
      </w:r>
      <w:r>
        <w:rPr>
          <w:sz w:val="28"/>
          <w:lang w:val="ru-RU"/>
        </w:rPr>
        <w:t xml:space="preserve">были получены знания по применению </w:t>
      </w:r>
      <w:r w:rsidR="002F7103">
        <w:rPr>
          <w:sz w:val="28"/>
          <w:lang w:val="ru-RU"/>
        </w:rPr>
        <w:t xml:space="preserve">на практике </w:t>
      </w:r>
      <w:r>
        <w:rPr>
          <w:sz w:val="28"/>
          <w:lang w:val="ru-RU"/>
        </w:rPr>
        <w:t>различных</w:t>
      </w:r>
      <w:r w:rsidR="00015B57">
        <w:rPr>
          <w:sz w:val="28"/>
          <w:lang w:val="ru-RU"/>
        </w:rPr>
        <w:t xml:space="preserve"> методы сортировки</w:t>
      </w:r>
      <w:r w:rsidR="008A12BF">
        <w:rPr>
          <w:sz w:val="28"/>
          <w:lang w:val="ru-RU"/>
        </w:rPr>
        <w:t xml:space="preserve"> одномерных</w:t>
      </w:r>
      <w:r w:rsidR="00015B57">
        <w:rPr>
          <w:sz w:val="28"/>
          <w:lang w:val="ru-RU"/>
        </w:rPr>
        <w:t xml:space="preserve"> массивов.</w:t>
      </w:r>
    </w:p>
    <w:sectPr w:rsidR="00B366B7" w:rsidRPr="002F7103" w:rsidSect="0092151A">
      <w:pgSz w:w="11906" w:h="16838"/>
      <w:pgMar w:top="851" w:right="851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56C7"/>
    <w:rsid w:val="00012CC3"/>
    <w:rsid w:val="00015B57"/>
    <w:rsid w:val="00023361"/>
    <w:rsid w:val="000C3187"/>
    <w:rsid w:val="00181EDE"/>
    <w:rsid w:val="001A1A87"/>
    <w:rsid w:val="001D1B3D"/>
    <w:rsid w:val="00202D08"/>
    <w:rsid w:val="002240DA"/>
    <w:rsid w:val="002C3E25"/>
    <w:rsid w:val="002F16D2"/>
    <w:rsid w:val="002F7103"/>
    <w:rsid w:val="00300AEE"/>
    <w:rsid w:val="00305E0C"/>
    <w:rsid w:val="00310E10"/>
    <w:rsid w:val="003A4692"/>
    <w:rsid w:val="003C14B7"/>
    <w:rsid w:val="003D6492"/>
    <w:rsid w:val="003F070D"/>
    <w:rsid w:val="00422305"/>
    <w:rsid w:val="00431CC0"/>
    <w:rsid w:val="004C2E4C"/>
    <w:rsid w:val="00507505"/>
    <w:rsid w:val="00564A14"/>
    <w:rsid w:val="005C2E03"/>
    <w:rsid w:val="005C3F62"/>
    <w:rsid w:val="005E51D2"/>
    <w:rsid w:val="00677CAF"/>
    <w:rsid w:val="00696371"/>
    <w:rsid w:val="00723D16"/>
    <w:rsid w:val="008056C7"/>
    <w:rsid w:val="00806F61"/>
    <w:rsid w:val="008871CF"/>
    <w:rsid w:val="008A12BF"/>
    <w:rsid w:val="008B368E"/>
    <w:rsid w:val="00907EE6"/>
    <w:rsid w:val="0092151A"/>
    <w:rsid w:val="00941415"/>
    <w:rsid w:val="0096610F"/>
    <w:rsid w:val="00997291"/>
    <w:rsid w:val="009D11E1"/>
    <w:rsid w:val="009D7F73"/>
    <w:rsid w:val="00A107DC"/>
    <w:rsid w:val="00A11703"/>
    <w:rsid w:val="00A2708F"/>
    <w:rsid w:val="00B124D8"/>
    <w:rsid w:val="00B366B7"/>
    <w:rsid w:val="00CE59FF"/>
    <w:rsid w:val="00D75CC8"/>
    <w:rsid w:val="00D779F6"/>
    <w:rsid w:val="00E200A1"/>
    <w:rsid w:val="00E5067C"/>
    <w:rsid w:val="00E767F2"/>
    <w:rsid w:val="00EA43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411BB3F"/>
  <w15:chartTrackingRefBased/>
  <w15:docId w15:val="{38ABC046-8D5E-4D6A-A59F-18AE67767E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0750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bidi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92151A"/>
    <w:pPr>
      <w:spacing w:after="200"/>
      <w:jc w:val="center"/>
    </w:pPr>
    <w:rPr>
      <w:iCs/>
      <w:color w:val="000000" w:themeColor="text1"/>
      <w:szCs w:val="18"/>
    </w:rPr>
  </w:style>
  <w:style w:type="paragraph" w:styleId="a4">
    <w:name w:val="List Paragraph"/>
    <w:basedOn w:val="a"/>
    <w:uiPriority w:val="34"/>
    <w:qFormat/>
    <w:rsid w:val="00507505"/>
    <w:pPr>
      <w:ind w:left="720"/>
      <w:contextualSpacing/>
    </w:pPr>
  </w:style>
  <w:style w:type="table" w:styleId="a5">
    <w:name w:val="Table Grid"/>
    <w:basedOn w:val="a1"/>
    <w:uiPriority w:val="39"/>
    <w:rsid w:val="00181ED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3293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package" Target="embeddings/_________Microsoft_Visio.vsdx"/><Relationship Id="rId10" Type="http://schemas.openxmlformats.org/officeDocument/2006/relationships/image" Target="media/image5.png"/><Relationship Id="rId4" Type="http://schemas.openxmlformats.org/officeDocument/2006/relationships/image" Target="media/image1.emf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0</TotalTime>
  <Pages>6</Pages>
  <Words>902</Words>
  <Characters>5145</Characters>
  <Application>Microsoft Office Word</Application>
  <DocSecurity>0</DocSecurity>
  <Lines>42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иктор</dc:creator>
  <cp:keywords/>
  <dc:description/>
  <cp:lastModifiedBy>Виктор</cp:lastModifiedBy>
  <cp:revision>55</cp:revision>
  <cp:lastPrinted>2021-10-29T04:34:00Z</cp:lastPrinted>
  <dcterms:created xsi:type="dcterms:W3CDTF">2021-10-28T13:16:00Z</dcterms:created>
  <dcterms:modified xsi:type="dcterms:W3CDTF">2021-11-13T07:16:00Z</dcterms:modified>
</cp:coreProperties>
</file>